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27"/>
  </p:notesMasterIdLst>
  <p:sldIdLst>
    <p:sldId id="256" r:id="rId2"/>
    <p:sldId id="619" r:id="rId3"/>
    <p:sldId id="629" r:id="rId4"/>
    <p:sldId id="628" r:id="rId5"/>
    <p:sldId id="630" r:id="rId6"/>
    <p:sldId id="632" r:id="rId7"/>
    <p:sldId id="631" r:id="rId8"/>
    <p:sldId id="633" r:id="rId9"/>
    <p:sldId id="634" r:id="rId10"/>
    <p:sldId id="635" r:id="rId11"/>
    <p:sldId id="636" r:id="rId12"/>
    <p:sldId id="637" r:id="rId13"/>
    <p:sldId id="638" r:id="rId14"/>
    <p:sldId id="639" r:id="rId15"/>
    <p:sldId id="640" r:id="rId16"/>
    <p:sldId id="641" r:id="rId17"/>
    <p:sldId id="642" r:id="rId18"/>
    <p:sldId id="643" r:id="rId19"/>
    <p:sldId id="649" r:id="rId20"/>
    <p:sldId id="644" r:id="rId21"/>
    <p:sldId id="651" r:id="rId22"/>
    <p:sldId id="650" r:id="rId23"/>
    <p:sldId id="646" r:id="rId24"/>
    <p:sldId id="647" r:id="rId25"/>
    <p:sldId id="648" r:id="rId2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0000FF"/>
    <a:srgbClr val="66FFFF"/>
    <a:srgbClr val="00FFFF"/>
    <a:srgbClr val="D5D38F"/>
    <a:srgbClr val="339966"/>
    <a:srgbClr val="99FF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73" d="100"/>
          <a:sy n="73" d="100"/>
        </p:scale>
        <p:origin x="60" y="5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solidFill>
                  <a:prstClr val="black"/>
                </a:solidFill>
                <a:latin typeface="Arial" charset="0"/>
              </a:rPr>
              <a:pPr eaLnBrk="1" hangingPunct="1"/>
              <a:t>21</a:t>
            </a:fld>
            <a:endParaRPr lang="en-US" altLang="zh-CN" smtClean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7</a:t>
            </a:r>
            <a:r>
              <a:rPr lang="zh-CN" altLang="en-US" b="1" dirty="0" smtClean="0">
                <a:solidFill>
                  <a:srgbClr val="0000FF"/>
                </a:solidFill>
              </a:rPr>
              <a:t>章  </a:t>
            </a:r>
            <a:r>
              <a:rPr lang="en-US" altLang="zh-CN" b="1" dirty="0" smtClean="0">
                <a:solidFill>
                  <a:srgbClr val="0000FF"/>
                </a:solidFill>
              </a:rPr>
              <a:t>BIOS</a:t>
            </a:r>
            <a:r>
              <a:rPr lang="zh-CN" altLang="en-US" b="1" dirty="0" smtClean="0">
                <a:solidFill>
                  <a:srgbClr val="0000FF"/>
                </a:solidFill>
              </a:rPr>
              <a:t>和虚拟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" name="TextBox 1"/>
          <p:cNvSpPr txBox="1"/>
          <p:nvPr/>
        </p:nvSpPr>
        <p:spPr>
          <a:xfrm>
            <a:off x="611188" y="6165304"/>
            <a:ext cx="273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:15</a:t>
            </a:r>
            <a:endParaRPr lang="zh-CN" altLang="en-US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7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.1  BIOS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及其调用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7</a:t>
            </a: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.2  PC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机启动和磁盘</a:t>
            </a: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I/O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7.3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虚拟机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键盘输入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55576" y="1628800"/>
            <a:ext cx="5832648" cy="108012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从键盘获得在调用发出之后用户按下的字符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先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清除键盘缓冲区，然后再从键盘读一个字符：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0912" y="2924944"/>
            <a:ext cx="8283575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E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缓冲区空吗？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Z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OK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已清空，跳转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键盘缓冲区取走一个字符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EAR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到键盘缓存区空为止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K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待键盘输入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2987824" y="3140968"/>
            <a:ext cx="2301670" cy="448598"/>
          </a:xfrm>
          <a:prstGeom prst="wedgeRectCallout">
            <a:avLst>
              <a:gd name="adj1" fmla="val -62054"/>
              <a:gd name="adj2" fmla="val 9604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清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空键盘缓冲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2982500" y="6052546"/>
            <a:ext cx="3101668" cy="448598"/>
          </a:xfrm>
          <a:prstGeom prst="wedgeRectCallout">
            <a:avLst>
              <a:gd name="adj1" fmla="val -60363"/>
              <a:gd name="adj2" fmla="val -8899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获得刚从键盘输入的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9878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显示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73971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类显示方式：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图形显示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文本显示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每一类显示方式还含有多种显示模式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文本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方式指以字符为单位显示的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字符通常指字母、数字、普通符号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运算符号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一些特殊符号（如菱形块和矩形块）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现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几乎不采用文本显示方式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但这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基本显示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72171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经典文本显示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73971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经典的文本显示模式是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5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0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列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在该文本显示模式下，显示器的屏幕被划分成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5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，所以每一屏最多可显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0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0×25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个字符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号和位号组成的坐标来定位屏幕上的每个可显示位置。左上角的坐标规定为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,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，向右增加列号，向下增加行号，于是右下角的坐标便是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9,2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23422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显示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/O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提供显示输出功能的程序被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</a:t>
            </a:r>
            <a:r>
              <a:rPr lang="en-US" altLang="zh-CN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个功能有一个编号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显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的某个功能时，应根据要求设置好入口参数，把功能编号置入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，然后发出特定的调用指令“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0H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调用返回后，从有关寄存器中取得出口参数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屏幕上显示的字符代码及其属性被依次保存在显示缓冲区（某个确定的内存区域）中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以认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页号是显示缓冲区的编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调用显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功能，可选择当前显示页。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常，总是使用第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页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91817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" name="TextBox 1"/>
          <p:cNvSpPr txBox="1"/>
          <p:nvPr/>
        </p:nvSpPr>
        <p:spPr>
          <a:xfrm>
            <a:off x="611188" y="6165304"/>
            <a:ext cx="273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:15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显示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/O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2242582"/>
              </p:ext>
            </p:extLst>
          </p:nvPr>
        </p:nvGraphicFramePr>
        <p:xfrm>
          <a:off x="633239" y="1700808"/>
          <a:ext cx="7755184" cy="4455556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18898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6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3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862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3926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功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能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入口参数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出口参数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说</a:t>
                      </a: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 </a:t>
                      </a: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明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730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2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置光标位置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H=</a:t>
                      </a: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显示页号</a:t>
                      </a: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DH=</a:t>
                      </a: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行号</a:t>
                      </a: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DL=</a:t>
                      </a: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列号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左上角坐标是</a:t>
                      </a: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(0,0)</a:t>
                      </a:r>
                      <a:endParaRPr lang="zh-CN" sz="18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9730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8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读取光标位置处的字符和属性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H=</a:t>
                      </a: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显示页号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属性</a:t>
                      </a: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代码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8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99640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9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将字符和属性写到光标位置处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H=</a:t>
                      </a: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显示页号</a:t>
                      </a: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代码</a:t>
                      </a: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L=</a:t>
                      </a: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属性</a:t>
                      </a: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CX=</a:t>
                      </a: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重复次数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8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光标不移动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49730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10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将字符写到光标位置处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H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显示页号</a:t>
                      </a: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代码</a:t>
                      </a: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CX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重复次数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8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①光标不移动</a:t>
                      </a: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②不带属性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49730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14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TTY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方式显示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H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显示页号</a:t>
                      </a: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代码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光标处显示字符并后移光标；解释回车、换行、退格和响铃等控制符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6379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显示输出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55576" y="1772816"/>
            <a:ext cx="5832648" cy="108012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利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OS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当前光标位置处显示字母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然后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光标移动到下一个显示位置处：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0912" y="3185681"/>
            <a:ext cx="828357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H, 0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页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'E'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14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1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功能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H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TT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显示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2843808" y="4644861"/>
            <a:ext cx="2301670" cy="448598"/>
          </a:xfrm>
          <a:prstGeom prst="wedgeRectCallout">
            <a:avLst>
              <a:gd name="adj1" fmla="val -42049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TY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方式显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5984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显示输出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55576" y="1772816"/>
            <a:ext cx="5832648" cy="108012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利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OS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当前光标位置处显示指定字符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次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但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光标并不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移动：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0912" y="3185681"/>
            <a:ext cx="8283575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H, 0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页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2                  ;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'A'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10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1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功能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H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当前光标处按指定属性显示字符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2843808" y="5093459"/>
            <a:ext cx="3600400" cy="448598"/>
          </a:xfrm>
          <a:prstGeom prst="wedgeRectCallout">
            <a:avLst>
              <a:gd name="adj1" fmla="val -42049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前光标处按指定属性显示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2546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0863" y="1815790"/>
            <a:ext cx="5832648" cy="108012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获得用户按键，显示所按键对应的字符，重复这一过程直到用户按下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HIFT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键后结束程序运行。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3356992"/>
            <a:ext cx="8283575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%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fine   L_SHIFT   00000010B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%define   R_SHIFT   00000001B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XT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S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16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代码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COM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类型可执行程序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: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5220072" y="3068960"/>
            <a:ext cx="3065748" cy="448598"/>
          </a:xfrm>
          <a:prstGeom prst="wedgeRectCallout">
            <a:avLst>
              <a:gd name="adj1" fmla="val -40357"/>
              <a:gd name="adj2" fmla="val 11483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定义两个符号常量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2843808" y="5373216"/>
            <a:ext cx="3065748" cy="1080120"/>
          </a:xfrm>
          <a:prstGeom prst="wedgeRectCallout">
            <a:avLst>
              <a:gd name="adj1" fmla="val -52837"/>
              <a:gd name="adj2" fmla="val -7959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XT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段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段内偏移从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0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5724128" y="1155593"/>
            <a:ext cx="2988840" cy="499478"/>
          </a:xfrm>
          <a:prstGeom prst="wedgeRoundRectCallout">
            <a:avLst>
              <a:gd name="adj1" fmla="val 5749"/>
              <a:gd name="adj2" fmla="val 7203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个段，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型程序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25375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640863" y="1556792"/>
            <a:ext cx="8283575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变换键状态字节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L_SHIFT  +  R_SHIFT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是否按下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IFT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Z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VER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下，转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1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断是否有按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Z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，继续下一轮检查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0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所按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6H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H, 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14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TT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显示所按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0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             </a:t>
            </a:r>
            <a:r>
              <a:rPr lang="en-US" altLang="zh-CN" sz="20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</a:t>
            </a:r>
            <a:r>
              <a:rPr lang="zh-CN" altLang="en-US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下一轮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VE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c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2771800" y="1723896"/>
            <a:ext cx="3065748" cy="448598"/>
          </a:xfrm>
          <a:prstGeom prst="wedgeRectCallout">
            <a:avLst>
              <a:gd name="adj1" fmla="val -50087"/>
              <a:gd name="adj2" fmla="val 10327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取得变换键状态字节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6012160" y="2276872"/>
            <a:ext cx="3065748" cy="448598"/>
          </a:xfrm>
          <a:prstGeom prst="wedgeRectCallout">
            <a:avLst>
              <a:gd name="adj1" fmla="val -58548"/>
              <a:gd name="adj2" fmla="val 5845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判断是否按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hift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键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3347864" y="3212976"/>
            <a:ext cx="3065748" cy="448598"/>
          </a:xfrm>
          <a:prstGeom prst="wedgeRectCallout">
            <a:avLst>
              <a:gd name="adj1" fmla="val -58548"/>
              <a:gd name="adj2" fmla="val 5845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判断是否有按键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3249776" y="4077072"/>
            <a:ext cx="3065748" cy="448598"/>
          </a:xfrm>
          <a:prstGeom prst="wedgeRectCallout">
            <a:avLst>
              <a:gd name="adj1" fmla="val -58548"/>
              <a:gd name="adj2" fmla="val 5845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取得所按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3249776" y="4941168"/>
            <a:ext cx="3065748" cy="448598"/>
          </a:xfrm>
          <a:prstGeom prst="wedgeRectCallout">
            <a:avLst>
              <a:gd name="adj1" fmla="val -58548"/>
              <a:gd name="adj2" fmla="val 5845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所取得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7" name="矩形标注 16"/>
          <p:cNvSpPr/>
          <p:nvPr/>
        </p:nvSpPr>
        <p:spPr>
          <a:xfrm>
            <a:off x="3402176" y="6349970"/>
            <a:ext cx="3065748" cy="448598"/>
          </a:xfrm>
          <a:prstGeom prst="wedgeRectCallout">
            <a:avLst>
              <a:gd name="adj1" fmla="val -56433"/>
              <a:gd name="adj2" fmla="val 1075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返回</a:t>
            </a: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S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8139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1187624" y="4653136"/>
            <a:ext cx="5832648" cy="504056"/>
          </a:xfrm>
          <a:prstGeom prst="wedgeRoundRectCallout">
            <a:avLst>
              <a:gd name="adj1" fmla="val -8359"/>
              <a:gd name="adj2" fmla="val -10289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变换键状态字节各位定义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8468736"/>
              </p:ext>
            </p:extLst>
          </p:nvPr>
        </p:nvGraphicFramePr>
        <p:xfrm>
          <a:off x="611188" y="2132856"/>
          <a:ext cx="7619709" cy="2172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4561840" imgH="1300734" progId="Visio.Drawing.11">
                  <p:embed/>
                </p:oleObj>
              </mc:Choice>
              <mc:Fallback>
                <p:oleObj name="Visio" r:id="rId4" imgW="4561840" imgH="13007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132856"/>
                        <a:ext cx="7619709" cy="21725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840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BIOS</a:t>
            </a:r>
            <a:r>
              <a:rPr lang="zh-CN" altLang="en-US" b="1" dirty="0" smtClean="0">
                <a:solidFill>
                  <a:srgbClr val="0000FF"/>
                </a:solidFill>
              </a:rPr>
              <a:t>及其调用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" name="TextBox 1"/>
          <p:cNvSpPr txBox="1"/>
          <p:nvPr/>
        </p:nvSpPr>
        <p:spPr>
          <a:xfrm>
            <a:off x="611188" y="6165304"/>
            <a:ext cx="273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:15</a:t>
            </a:r>
            <a:endParaRPr lang="zh-CN" altLang="en-US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7.1.1  BIOS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简介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7.1.2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键盘输入和显示输出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7.1.3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应用举例</a:t>
            </a:r>
            <a:endParaRPr lang="en-US" altLang="zh-CN" sz="3200" b="1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831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0863" y="1815790"/>
            <a:ext cx="5832648" cy="605098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屏幕指定位置处显示彩色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字符串。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2605043"/>
            <a:ext cx="4216098" cy="3560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82321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0863" y="1815790"/>
            <a:ext cx="5832648" cy="54006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在屏幕指定位置处显示彩色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字符串。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3158966"/>
            <a:ext cx="828357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SECTION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TEXT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ITS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6                    ;16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位代码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RG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00H                  ;COM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类型可执行程序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S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OP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S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I, Hello             ;SI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字符串首地址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L, [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urCol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]          ;DL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光标列号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[SI]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取得待显示字符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407763" y="3510007"/>
            <a:ext cx="3065748" cy="1080120"/>
          </a:xfrm>
          <a:prstGeom prst="wedgeRectCallout">
            <a:avLst>
              <a:gd name="adj1" fmla="val -60664"/>
              <a:gd name="adj2" fmla="val 4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XT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段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段内偏移从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0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5220072" y="2492896"/>
            <a:ext cx="2988840" cy="499478"/>
          </a:xfrm>
          <a:prstGeom prst="wedgeRoundRectCallout">
            <a:avLst>
              <a:gd name="adj1" fmla="val 5749"/>
              <a:gd name="adj2" fmla="val 7203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个段，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型程序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47689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0862" y="1661301"/>
            <a:ext cx="8035594" cy="1080120"/>
          </a:xfrm>
          <a:prstGeom prst="wedgeRoundRectCallout">
            <a:avLst>
              <a:gd name="adj1" fmla="val -8963"/>
              <a:gd name="adj2" fmla="val 5879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安排二重循环，实施多列多行显示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外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循环控制列，内循环控制行。同一列的显示字符相同，但显示属性不同。同一行的显示字符不同，但显示属性相同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56867" y="2845142"/>
            <a:ext cx="7171497" cy="3760004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, [Count]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数（内循环的计数）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urL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;DH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光标行号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, [Color]           ;BL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属性初值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H, 0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页显示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1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符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2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光标的列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下一个待显示字符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SI]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待显示字符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AL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结束标志？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Z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否，继续显示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475656" y="4725144"/>
            <a:ext cx="5133921" cy="400110"/>
          </a:xfrm>
          <a:prstGeom prst="rect">
            <a:avLst/>
          </a:prstGeom>
          <a:solidFill>
            <a:srgbClr val="66FFFF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一列字符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38644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98072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68855" y="2636912"/>
            <a:ext cx="7171497" cy="3760004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, [Count]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数（内循环的计数）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urL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;DH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光标行号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, [Color]           ;BL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属性初值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H, 0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页显示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1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符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2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光标的列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下一个待显示字符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SI]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待显示字符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AL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结束标志？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Z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否，继续显示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06550" y="3113573"/>
            <a:ext cx="5133921" cy="3195747"/>
          </a:xfrm>
          <a:prstGeom prst="rect">
            <a:avLst/>
          </a:prstGeom>
          <a:solidFill>
            <a:srgbClr val="66FFFF"/>
          </a:solidFill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H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光标位置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9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H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字符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光标的行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显示属性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数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Z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继续下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行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3059832" y="3113573"/>
            <a:ext cx="846718" cy="135402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059832" y="4467602"/>
            <a:ext cx="846718" cy="184171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圆角矩形标注 16"/>
          <p:cNvSpPr/>
          <p:nvPr/>
        </p:nvSpPr>
        <p:spPr>
          <a:xfrm>
            <a:off x="640862" y="1484784"/>
            <a:ext cx="8035594" cy="1080120"/>
          </a:xfrm>
          <a:prstGeom prst="wedgeRoundRectCallout">
            <a:avLst>
              <a:gd name="adj1" fmla="val -8963"/>
              <a:gd name="adj2" fmla="val 5879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安排二重循环，实施多列多行显示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外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循环控制列，内循环控制行。同一列的显示字符相同，但显示属性不同。同一行的显示字符不同，但显示属性相同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85891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674655"/>
            <a:ext cx="8283575" cy="2554545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, 19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H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重新设置光标到位置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9,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仍然调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能，结束程序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2699792" y="5301208"/>
            <a:ext cx="3065748" cy="720080"/>
          </a:xfrm>
          <a:prstGeom prst="wedgeRectCallout">
            <a:avLst>
              <a:gd name="adj1" fmla="val -48818"/>
              <a:gd name="adj2" fmla="val -11790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为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型程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返回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S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350551" y="2492896"/>
            <a:ext cx="3065748" cy="720080"/>
          </a:xfrm>
          <a:prstGeom prst="wedgeRectCallout">
            <a:avLst>
              <a:gd name="adj1" fmla="val -47126"/>
              <a:gd name="adj2" fmla="val 919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重新设置光标位置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0562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0863" y="1815790"/>
            <a:ext cx="5832648" cy="54006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相关数据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708920"/>
            <a:ext cx="8283575" cy="163121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 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Hello,world",0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信息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urLi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始光标行号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urCo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始光标列号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lor 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x07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行起始显示属性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nt 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数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40841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1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BIOS</a:t>
            </a:r>
            <a:r>
              <a:rPr lang="zh-CN" altLang="en-US" b="1" dirty="0">
                <a:solidFill>
                  <a:srgbClr val="0000FF"/>
                </a:solidFill>
              </a:rPr>
              <a:t>简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BIOS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u="sng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asic 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put/Output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System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是基本输入输出系统，它被固化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包含了主要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备的处理程序和许多常用例行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它们一般以中断处理程序的形式存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覆盖在硬件系统上的第一层软件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它直接操纵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备或者硬件设备，实现计算机系统的基本输入或输出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4572000" y="4670276"/>
            <a:ext cx="2376264" cy="2016224"/>
            <a:chOff x="2771800" y="4653136"/>
            <a:chExt cx="2376264" cy="2016224"/>
          </a:xfrm>
        </p:grpSpPr>
        <p:sp>
          <p:nvSpPr>
            <p:cNvPr id="3" name="椭圆 2"/>
            <p:cNvSpPr/>
            <p:nvPr/>
          </p:nvSpPr>
          <p:spPr>
            <a:xfrm>
              <a:off x="2771800" y="4653136"/>
              <a:ext cx="2376264" cy="2016224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3563888" y="4684494"/>
              <a:ext cx="6480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OS</a:t>
              </a:r>
              <a:endPara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3091644" y="5053826"/>
              <a:ext cx="1736576" cy="1448544"/>
            </a:xfrm>
            <a:prstGeom prst="ellipse">
              <a:avLst/>
            </a:prstGeom>
            <a:solidFill>
              <a:srgbClr val="00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3490378" y="5529047"/>
              <a:ext cx="939108" cy="837126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563888" y="5762944"/>
              <a:ext cx="6480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00206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裸机</a:t>
              </a:r>
              <a:endParaRPr lang="zh-CN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455876" y="5159715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IOS</a:t>
              </a:r>
              <a:endPara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18520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1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BIOS</a:t>
            </a:r>
            <a:r>
              <a:rPr lang="zh-CN" altLang="en-US" b="1" dirty="0">
                <a:solidFill>
                  <a:srgbClr val="0000FF"/>
                </a:solidFill>
              </a:rPr>
              <a:t>简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简单使用机器的途径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73971"/>
            <a:ext cx="792162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用户使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“裸机”，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供简单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基本途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没有安装操作系统的计算机上，可以通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用计算机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支持基本的键盘输入，能够根据用户的按键操作，得到对应键符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等。它支持基本的显示输出，能够根据字符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和显示属性（颜色），在屏幕上的指定位置显示对应的字符。它还支持基本的鼠标操作和打印操作等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还支持读写外部存储设备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过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可以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取磁盘上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特定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利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这样的程序可以进行基本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输入和输出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180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1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BIOS</a:t>
            </a:r>
            <a:r>
              <a:rPr lang="zh-CN" altLang="en-US" b="1" dirty="0">
                <a:solidFill>
                  <a:srgbClr val="0000FF"/>
                </a:solidFill>
              </a:rPr>
              <a:t>简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主要作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73971"/>
            <a:ext cx="792162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系统启动自举的过程中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发挥重要作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靠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操作系统完成启动自举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简易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操作系统可以直接建立在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基础之上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曾经十分流行的磁盘操作系统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(Disk Operating System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是这样，通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纵控制硬件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indow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inu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操作系统在启动成功后，会直接控制操纵硬件。这样的操作系统完全掌控硬件，实现完备的输入输出功能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28307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键位和扫描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73971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上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可以分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五类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字符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母、数字和符号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功能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gU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控制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Ctrl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t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左右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ift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双态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um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Lock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ps Lock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特殊请求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 screen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有对应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，其他的键并没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个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有一个代表键位置的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扫描码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88782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键位和扫描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73971"/>
            <a:ext cx="7921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户实施按键动作后，键盘作为外部设备会发送扫描码到主机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户按键后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中断处理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根据所按键的扫描码进行处理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它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字符键的扫描码和对应的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存到键盘缓冲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某个确定的内存区域）；把功能键的扫描码存到键盘缓冲区；记录下控制键和双态键的状态；直接处理特殊请求键。</a:t>
            </a:r>
          </a:p>
        </p:txBody>
      </p:sp>
    </p:spTree>
    <p:extLst>
      <p:ext uri="{BB962C8B-B14F-4D97-AF65-F5344CB8AC3E}">
        <p14:creationId xmlns:p14="http://schemas.microsoft.com/office/powerpoint/2010/main" val="3310092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键盘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/O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73971"/>
            <a:ext cx="792162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提供键盘输入功能的程序被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</a:t>
            </a:r>
            <a:r>
              <a:rPr lang="en-US" altLang="zh-CN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个功能有一个编号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键盘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时，把功能编号置入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，然后发出特定的调用指令“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6H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调用返回后，从有关寄存器中取得出口参数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10411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键盘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/O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2055141"/>
              </p:ext>
            </p:extLst>
          </p:nvPr>
        </p:nvGraphicFramePr>
        <p:xfrm>
          <a:off x="899592" y="1916833"/>
          <a:ext cx="7344816" cy="4032446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21323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161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96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405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功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能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出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口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参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数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说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 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明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81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0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从键盘读一个字符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的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ASCII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码</a:t>
                      </a: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的扫描码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如果无字符可读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键盘缓冲区空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，则等待；字符也包括功能键，对应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ASCII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码为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12167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1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判键盘是否有键可读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ZF=1 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表示无键可读</a:t>
                      </a: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ZF=0 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表示有键可读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不等待，立即返回</a:t>
                      </a: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的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ASCII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码</a:t>
                      </a: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的扫描码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08112"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2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获取变换键当前状态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变换键状态字节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5556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670</TotalTime>
  <Words>2340</Words>
  <Application>Microsoft Office PowerPoint</Application>
  <PresentationFormat>全屏显示(4:3)</PresentationFormat>
  <Paragraphs>307</Paragraphs>
  <Slides>25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3" baseType="lpstr">
      <vt:lpstr>隶书</vt:lpstr>
      <vt:lpstr>宋体</vt:lpstr>
      <vt:lpstr>Arial</vt:lpstr>
      <vt:lpstr>Times New Roman</vt:lpstr>
      <vt:lpstr>Verdana</vt:lpstr>
      <vt:lpstr>Wingdings</vt:lpstr>
      <vt:lpstr>Profile</vt:lpstr>
      <vt:lpstr>Visio</vt:lpstr>
      <vt:lpstr>第7章  BIOS和虚拟机</vt:lpstr>
      <vt:lpstr>7.1  BIOS及其调用</vt:lpstr>
      <vt:lpstr>7.1.1  BIOS简介</vt:lpstr>
      <vt:lpstr>7.1.1  BIOS简介</vt:lpstr>
      <vt:lpstr>7.1.1  BIOS简介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</vt:vector>
  </TitlesOfParts>
  <Company>Su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M_CH5</dc:title>
  <dc:creator>YJW</dc:creator>
  <cp:lastModifiedBy>沈家赟</cp:lastModifiedBy>
  <cp:revision>1045</cp:revision>
  <dcterms:created xsi:type="dcterms:W3CDTF">2008-02-14T05:21:14Z</dcterms:created>
  <dcterms:modified xsi:type="dcterms:W3CDTF">2016-06-22T08:12:06Z</dcterms:modified>
</cp:coreProperties>
</file>